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77E9" w:rsidRDefault="00F24091" w:rsidP="00F24091">
      <w:pPr>
        <w:pStyle w:val="ListParagraph"/>
        <w:numPr>
          <w:ilvl w:val="0"/>
          <w:numId w:val="1"/>
        </w:numPr>
      </w:pPr>
      <w:r>
        <w:t xml:space="preserve">I fount </w:t>
      </w:r>
      <w:proofErr w:type="gramStart"/>
      <w:r>
        <w:t>bug  in</w:t>
      </w:r>
      <w:proofErr w:type="gramEnd"/>
      <w:r>
        <w:t xml:space="preserve"> shared memory (perhaps after merge) – after first successful session server fails with joiner. Because events were not reset. This fixed. To find bug I created more comprehensive messaging implementation – using named pipes.</w:t>
      </w:r>
    </w:p>
    <w:p w:rsidR="00F24091" w:rsidRDefault="00F24091" w:rsidP="00F24091">
      <w:pPr>
        <w:pStyle w:val="ListParagraph"/>
        <w:numPr>
          <w:ilvl w:val="0"/>
          <w:numId w:val="1"/>
        </w:numPr>
      </w:pPr>
      <w:r>
        <w:t xml:space="preserve">Channel interface was introduced. Please find diagram below. Interface hides specific messaging implementation. </w:t>
      </w:r>
      <w:r>
        <w:t>Please find dia</w:t>
      </w:r>
      <w:r>
        <w:t>gram below.</w:t>
      </w:r>
    </w:p>
    <w:p w:rsidR="00F24091" w:rsidRDefault="00F24091" w:rsidP="00F24091">
      <w:pPr>
        <w:pStyle w:val="ListParagraph"/>
        <w:numPr>
          <w:ilvl w:val="0"/>
          <w:numId w:val="1"/>
        </w:numPr>
      </w:pPr>
      <w:r>
        <w:t xml:space="preserve">There are several cumulative projects in solution (pair of client and server). Each new project </w:t>
      </w:r>
      <w:proofErr w:type="gramStart"/>
      <w:r>
        <w:t>can</w:t>
      </w:r>
      <w:proofErr w:type="gramEnd"/>
      <w:r>
        <w:t xml:space="preserve"> what previous can plus new feature. For instance, </w:t>
      </w:r>
      <w:proofErr w:type="spellStart"/>
      <w:r>
        <w:t>mmf</w:t>
      </w:r>
      <w:proofErr w:type="spellEnd"/>
      <w:r>
        <w:t xml:space="preserve"> server can communicate with socket and with shared memory client. AIO server can communicate additionally with pipe client. Also AIO (all in one) server can communicate with JPAKE and with PSK client (in socket mode only).</w:t>
      </w:r>
    </w:p>
    <w:p w:rsidR="00F24091" w:rsidRDefault="00F24091" w:rsidP="00F24091">
      <w:pPr>
        <w:pStyle w:val="ListParagraph"/>
      </w:pPr>
      <w:r>
        <w:t>Please find dia</w:t>
      </w:r>
      <w:r>
        <w:t>gram below with server logic.</w:t>
      </w:r>
    </w:p>
    <w:p w:rsidR="00F24091" w:rsidRDefault="00F24091" w:rsidP="00F24091">
      <w:pPr>
        <w:pStyle w:val="ListParagraph"/>
      </w:pPr>
    </w:p>
    <w:p w:rsidR="00F24091" w:rsidRDefault="00F24091" w:rsidP="00F24091">
      <w:pPr>
        <w:pStyle w:val="ListParagraph"/>
      </w:pPr>
      <w:r>
        <w:object w:dxaOrig="14266"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45pt;height:282.75pt" o:ole="">
            <v:imagedata r:id="rId6" o:title=""/>
          </v:shape>
          <o:OLEObject Type="Embed" ProgID="Visio.Drawing.15" ShapeID="_x0000_i1025" DrawAspect="Content" ObjectID="_1651795072" r:id="rId7"/>
        </w:object>
      </w:r>
      <w:r>
        <w:t xml:space="preserve"> </w:t>
      </w: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pPr>
        <w:pStyle w:val="ListParagraph"/>
      </w:pPr>
    </w:p>
    <w:p w:rsidR="00F24091" w:rsidRDefault="00F24091" w:rsidP="00F24091">
      <w:bookmarkStart w:id="0" w:name="_GoBack"/>
      <w:bookmarkEnd w:id="0"/>
    </w:p>
    <w:p w:rsidR="00F24091" w:rsidRDefault="00F24091" w:rsidP="00F24091">
      <w:pPr>
        <w:pStyle w:val="ListParagraph"/>
      </w:pPr>
      <w:r>
        <w:object w:dxaOrig="7545" w:dyaOrig="16006">
          <v:shape id="_x0000_i1026" type="#_x0000_t75" style="width:319.45pt;height:677.7pt" o:ole="">
            <v:imagedata r:id="rId8" o:title=""/>
          </v:shape>
          <o:OLEObject Type="Embed" ProgID="Visio.Drawing.15" ShapeID="_x0000_i1026" DrawAspect="Content" ObjectID="_1651795073" r:id="rId9"/>
        </w:object>
      </w:r>
    </w:p>
    <w:sectPr w:rsidR="00F24091">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FE2781"/>
    <w:multiLevelType w:val="hybridMultilevel"/>
    <w:tmpl w:val="E2EE82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4091"/>
    <w:rsid w:val="000377E9"/>
    <w:rsid w:val="001F7EE5"/>
    <w:rsid w:val="00255DD5"/>
    <w:rsid w:val="002F2ADE"/>
    <w:rsid w:val="009029C9"/>
    <w:rsid w:val="00F240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24091"/>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2409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package" Target="embeddings/_________Microsoft_Visio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2.vsdx"/></Relationships>
</file>

<file path=word/theme/theme1.xml><?xml version="1.0" encoding="utf-8"?>
<a:theme xmlns:a="http://schemas.openxmlformats.org/drawingml/2006/main" name="Office Theme">
  <a:themeElements>
    <a:clrScheme name="Office">
      <a:dk1>
        <a:sysClr val="windowText" lastClr="000000"/>
      </a:dk1>
      <a:lt1>
        <a:sysClr val="window" lastClr="FDFEE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Pages>
  <Words>130</Words>
  <Characters>747</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dc:creator>
  <cp:lastModifiedBy>Med</cp:lastModifiedBy>
  <cp:revision>2</cp:revision>
  <dcterms:created xsi:type="dcterms:W3CDTF">2020-05-24T08:11:00Z</dcterms:created>
  <dcterms:modified xsi:type="dcterms:W3CDTF">2020-05-24T08:11:00Z</dcterms:modified>
</cp:coreProperties>
</file>